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/>
          <w:lang w:val="en-US" w:eastAsia="zh-CN"/>
        </w:rPr>
      </w:pPr>
      <w:r>
        <w:rPr>
          <w:rFonts w:hint="default" w:eastAsiaTheme="minorEastAsia"/>
          <w:lang w:val="en-US" w:eastAsia="zh-CN"/>
        </w:rPr>
        <w:object>
          <v:shape id="_x0000_i1025" o:spt="75" type="#_x0000_t75" style="height:178.5pt;width:348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default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种植信息管理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上传种植信息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1135" cy="3270885"/>
            <wp:effectExtent l="0" t="0" r="12065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70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新增数据字典：种植信息表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59"/>
        <w:gridCol w:w="1659"/>
        <w:gridCol w:w="1659"/>
        <w:gridCol w:w="1659"/>
        <w:gridCol w:w="16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字段名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类型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长度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约束控制</w:t>
            </w: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字段含义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ZZ_ID</w:t>
            </w:r>
          </w:p>
          <w:p>
            <w:pPr>
              <w:jc w:val="center"/>
              <w:rPr>
                <w:rFonts w:hint="default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种植编号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nteger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cs="宋体" w:asciiTheme="minorEastAsia" w:hAnsiTheme="minorEastAsia"/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PRIMARY KEY</w:t>
            </w: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种植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YH_</w:t>
            </w: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  <w:p>
            <w:pPr>
              <w:jc w:val="center"/>
              <w:rPr>
                <w:rFonts w:hint="default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编号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I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nteger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asciiTheme="minorEastAsia" w:hAnsiTheme="minorEastAsia" w:eastAsia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cs="宋体" w:asciiTheme="minorEastAsia" w:hAnsiTheme="minorEastAsia"/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cs="宋体" w:asciiTheme="minorEastAsia" w:hAnsiTheme="minorEastAsia"/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>FOREIGN</w:t>
            </w:r>
            <w:r>
              <w:rPr>
                <w:rFonts w:hint="eastAsia" w:cs="宋体" w:asciiTheme="minorEastAsia" w:hAnsiTheme="minorEastAsia"/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KEY</w:t>
            </w: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default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ZZND</w:t>
            </w:r>
          </w:p>
          <w:p>
            <w:pPr>
              <w:jc w:val="center"/>
              <w:rPr>
                <w:rFonts w:hint="default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种植年度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VARCHAR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/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NOT 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ULL</w:t>
            </w: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种植年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ZZDZ</w:t>
            </w:r>
          </w:p>
          <w:p>
            <w:pPr>
              <w:jc w:val="center"/>
              <w:rPr>
                <w:rFonts w:hint="default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种植地址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VARCHAR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256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/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NOT 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ULL</w:t>
            </w: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种植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ZZGM</w:t>
            </w:r>
          </w:p>
          <w:p>
            <w:pPr>
              <w:jc w:val="center"/>
              <w:rPr>
                <w:rFonts w:hint="default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种植规模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VARCHAR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/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NOT 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ULL</w:t>
            </w: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种植规模</w:t>
            </w:r>
          </w:p>
          <w:p>
            <w:pPr>
              <w:jc w:val="center"/>
              <w:rPr>
                <w:rFonts w:hint="default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单位：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ZZSJ</w:t>
            </w:r>
          </w:p>
          <w:p>
            <w:pPr>
              <w:jc w:val="center"/>
              <w:rPr>
                <w:rFonts w:hint="default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种植时间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VARCHAR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/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NOT </w:t>
            </w: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N</w:t>
            </w:r>
            <w:r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ULL</w:t>
            </w: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种植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SCSJ</w:t>
            </w:r>
          </w:p>
          <w:p>
            <w:pPr>
              <w:jc w:val="center"/>
              <w:rPr>
                <w:rFonts w:hint="default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收菜时间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VARCHAR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32</w:t>
            </w:r>
          </w:p>
        </w:tc>
        <w:tc>
          <w:tcPr>
            <w:tcW w:w="1659" w:type="dxa"/>
            <w:shd w:val="clear" w:color="auto" w:fill="auto"/>
            <w:vAlign w:val="center"/>
          </w:tcPr>
          <w:p>
            <w:pPr>
              <w:jc w:val="center"/>
              <w:rPr>
                <w:rFonts w:cs="宋体" w:asciiTheme="minorEastAsia" w:hAnsiTheme="minorEastAsia"/>
                <w:color w:val="000000" w:themeColor="text1"/>
                <w:kern w:val="0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60" w:type="dxa"/>
            <w:shd w:val="clear" w:color="auto" w:fill="auto"/>
            <w:vAlign w:val="center"/>
          </w:tcPr>
          <w:p>
            <w:pPr>
              <w:jc w:val="center"/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EastAsia" w:hAnsiTheme="minorEastAsia"/>
                <w:b w:val="0"/>
                <w:bCs w:val="0"/>
                <w:color w:val="000000" w:themeColor="text1"/>
                <w:szCs w:val="2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收菜时间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2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来源：用户输入</w:t>
      </w:r>
    </w:p>
    <w:p>
      <w:pPr>
        <w:numPr>
          <w:ilvl w:val="0"/>
          <w:numId w:val="2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去向：写入页面</w:t>
      </w:r>
    </w:p>
    <w:p>
      <w:pPr>
        <w:numPr>
          <w:ilvl w:val="0"/>
          <w:numId w:val="2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业务逻辑处理：检查该数据是否以及存在。</w:t>
      </w:r>
    </w:p>
    <w:p>
      <w:pPr>
        <w:numPr>
          <w:ilvl w:val="0"/>
          <w:numId w:val="2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钮“上传”：点击“上传”。检查该数据是否以及存在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存在，跳出提示页面显示“已存在该种植信息！”。点击“返回”，回到上传种植信息页面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存在，跳到显示种植信息页面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3287395"/>
            <wp:effectExtent l="0" t="0" r="12065" b="190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8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2405" cy="3293110"/>
            <wp:effectExtent l="0" t="0" r="10795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9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钮“删除”：点击“删除”，跳转到确认删除页面。</w:t>
      </w:r>
    </w:p>
    <w:p>
      <w:pPr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确认删除，跳出提示页面显示“删除成功！”。点击“返回”，回到显示种植信息页面。</w:t>
      </w:r>
    </w:p>
    <w:p>
      <w:pPr>
        <w:numPr>
          <w:ilvl w:val="0"/>
          <w:numId w:val="3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，回到显示种植信息页面。</w:t>
      </w:r>
    </w:p>
    <w:p>
      <w:pPr>
        <w:numPr>
          <w:ilvl w:val="0"/>
          <w:numId w:val="0"/>
        </w:numPr>
      </w:pPr>
      <w:r>
        <w:object>
          <v:shape id="_x0000_i1026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3276600"/>
            <wp:effectExtent l="0" t="0" r="1206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钮“修改”，跳转到修改种植信息页面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2405" cy="3281680"/>
            <wp:effectExtent l="0" t="0" r="10795" b="762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8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来源：用户输入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去向：写入页面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业务逻辑处理：检查修改后的信息是否已经存在。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钮“修改”：检查修改后的信息是否已经存在</w:t>
      </w:r>
    </w:p>
    <w:p>
      <w:pPr>
        <w:numPr>
          <w:ilvl w:val="2"/>
          <w:numId w:val="4"/>
        </w:numPr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存在，跳出提示页面显示“已存在该种植信息！”。点击“返回”，回到修改种植信息页面。</w:t>
      </w:r>
    </w:p>
    <w:p>
      <w:pPr>
        <w:numPr>
          <w:ilvl w:val="2"/>
          <w:numId w:val="4"/>
        </w:numPr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存在，跳出提示信息“修改成功！”，点击“返回”,回到修改种植信息页面。</w:t>
      </w:r>
    </w:p>
    <w:p>
      <w:pPr>
        <w:numPr>
          <w:ilvl w:val="1"/>
          <w:numId w:val="4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钮“返回”：回到显示种植信息页面。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0500" cy="3280410"/>
            <wp:effectExtent l="0" t="0" r="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80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3287395"/>
            <wp:effectExtent l="0" t="0" r="12065" b="19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8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钮“详情”，跳转到种植信息详情页面。点击“返回”，回到显示种植信息页面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0500" cy="3268980"/>
            <wp:effectExtent l="0" t="0" r="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6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</w:pP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修改种植信息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2405" cy="3298825"/>
            <wp:effectExtent l="0" t="0" r="10795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9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5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来源：用户输入</w:t>
      </w:r>
    </w:p>
    <w:p>
      <w:pPr>
        <w:numPr>
          <w:ilvl w:val="0"/>
          <w:numId w:val="5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去向：数据库</w:t>
      </w:r>
    </w:p>
    <w:p>
      <w:pPr>
        <w:numPr>
          <w:ilvl w:val="0"/>
          <w:numId w:val="5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业务逻辑处理：通过用户输入查到相应年度的种植信息。</w:t>
      </w:r>
    </w:p>
    <w:p>
      <w:pPr>
        <w:numPr>
          <w:ilvl w:val="1"/>
          <w:numId w:val="5"/>
        </w:numPr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钮“查询”：检查是否查到信息。</w:t>
      </w:r>
    </w:p>
    <w:p>
      <w:pPr>
        <w:numPr>
          <w:ilvl w:val="2"/>
          <w:numId w:val="5"/>
        </w:numPr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否，跳出提示页面显示“无该年度种植信息！”。点击“返回”，回到查询种植信息页面。</w:t>
      </w:r>
    </w:p>
    <w:p>
      <w:pPr>
        <w:numPr>
          <w:ilvl w:val="2"/>
          <w:numId w:val="5"/>
        </w:numPr>
        <w:ind w:left="126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是，跳转到显示种植信息页面，显示查询到的信息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271135" cy="3283585"/>
            <wp:effectExtent l="0" t="0" r="12065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83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查看种植信息</w:t>
      </w:r>
    </w:p>
    <w:p>
      <w:pPr>
        <w:numPr>
          <w:ilvl w:val="0"/>
          <w:numId w:val="0"/>
        </w:numPr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default"/>
          <w:sz w:val="24"/>
          <w:szCs w:val="24"/>
          <w:lang w:val="en-US" w:eastAsia="zh-CN"/>
        </w:rPr>
        <w:object>
          <v:shape id="_x0000_i1027" o:spt="75" type="#_x0000_t75" style="height:260.1pt;width:414.8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8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default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查看中间商信息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查看中间商用户信息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1135" cy="3281680"/>
            <wp:effectExtent l="0" t="0" r="1206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8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来源：数据库</w:t>
      </w:r>
    </w:p>
    <w:p>
      <w:pPr>
        <w:numPr>
          <w:ilvl w:val="0"/>
          <w:numId w:val="6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去向：页面显示</w:t>
      </w:r>
    </w:p>
    <w:p>
      <w:pPr>
        <w:numPr>
          <w:ilvl w:val="0"/>
          <w:numId w:val="6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业务逻辑处理：数据库中查出用户的信息，用于显示在页面中。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钮“更多信息”：利用当前用户的编号，查出用户的全部信息。跳转到用户更多信息页面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770" cy="3279775"/>
            <wp:effectExtent l="0" t="0" r="11430" b="9525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27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7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来源：数据库</w:t>
      </w:r>
    </w:p>
    <w:p>
      <w:pPr>
        <w:numPr>
          <w:ilvl w:val="0"/>
          <w:numId w:val="7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去向：页面显示</w:t>
      </w:r>
    </w:p>
    <w:p>
      <w:pPr>
        <w:numPr>
          <w:ilvl w:val="0"/>
          <w:numId w:val="7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业务逻辑处理：利用上一个页面提供的条件，从数据库查出全部用户数据，显示在页面中。</w:t>
      </w:r>
    </w:p>
    <w:p>
      <w:pPr>
        <w:numPr>
          <w:ilvl w:val="1"/>
          <w:numId w:val="7"/>
        </w:numPr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钮“菜场信息”：利用该用户的用户编号字段，去菜场信息表查找出该用户的菜场信息，跳转到菜场信息页面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770" cy="3277870"/>
            <wp:effectExtent l="0" t="0" r="11430" b="11430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27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数据来源：数据库——</w:t>
      </w:r>
      <w:r>
        <w:rPr>
          <w:rFonts w:hint="eastAsia" w:asciiTheme="minorEastAsia" w:hAnsiTheme="minorEastAsia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  <w:t>菜场信息</w:t>
      </w:r>
      <w:r>
        <w:rPr>
          <w:rFonts w:hint="eastAsia" w:asciiTheme="minorEastAsia" w:hAnsiTheme="minorEastAsia"/>
          <w:color w:val="000000" w:themeColor="text1"/>
          <w:szCs w:val="21"/>
          <w14:textFill>
            <w14:solidFill>
              <w14:schemeClr w14:val="tx1"/>
            </w14:solidFill>
          </w14:textFill>
        </w:rPr>
        <w:t>表</w:t>
      </w:r>
    </w:p>
    <w:p>
      <w:pPr>
        <w:numPr>
          <w:ilvl w:val="0"/>
          <w:numId w:val="8"/>
        </w:numPr>
        <w:rPr>
          <w:rFonts w:hint="default" w:asciiTheme="minorEastAsia" w:hAnsiTheme="minorEastAsia"/>
          <w:color w:val="000000" w:themeColor="text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lang w:val="en-US" w:eastAsia="zh-CN"/>
        </w:rPr>
        <w:t>数据去向：页面显示</w:t>
      </w:r>
    </w:p>
    <w:p>
      <w:pPr>
        <w:numPr>
          <w:ilvl w:val="0"/>
          <w:numId w:val="8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逻辑处理：利用上一个页面提供的条件，查出菜场的信息显示在页面。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钮“更多信息”：利用当前菜场的菜场编号字段，查出全部的菜场信息，到菜场信息详情页面显示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3281680"/>
            <wp:effectExtent l="0" t="0" r="12065" b="762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8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来源：数据库——菜池信息表</w:t>
      </w:r>
    </w:p>
    <w:p>
      <w:pPr>
        <w:numPr>
          <w:ilvl w:val="0"/>
          <w:numId w:val="9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去向：页面显示</w:t>
      </w:r>
    </w:p>
    <w:p>
      <w:pPr>
        <w:numPr>
          <w:ilvl w:val="0"/>
          <w:numId w:val="9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逻辑处理：利用上一个页面提供的条件，到菜场信息表查出全部的字段，显示在页面中。并且找到相应的图片，显示到页面。</w:t>
      </w:r>
    </w:p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钮“收菜信息”：利用该用户的用户编号字段，去生菜收菜信息表查找出该用户的生菜收菜信息，跳转到收菜信息页面。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3283585"/>
            <wp:effectExtent l="0" t="0" r="12065" b="5715"/>
            <wp:docPr id="2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83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来源：数据库——生菜收菜信息表</w:t>
      </w:r>
    </w:p>
    <w:p>
      <w:pPr>
        <w:numPr>
          <w:ilvl w:val="0"/>
          <w:numId w:val="1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去向：页面显示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逻辑处理：利用上一个页面提供的条件，从数据库生菜收菜信息表中查出相应的字段，显示在页面上。</w:t>
      </w:r>
    </w:p>
    <w:p>
      <w:pPr>
        <w:numPr>
          <w:ilvl w:val="1"/>
          <w:numId w:val="10"/>
        </w:numPr>
        <w:ind w:left="840" w:leftChars="0" w:hanging="420" w:firstLineChars="0"/>
        <w:rPr>
          <w:rFonts w:hint="eastAsia"/>
          <w:lang w:val="en-US" w:eastAsia="zh-CN"/>
        </w:rPr>
      </w:pPr>
      <w:bookmarkStart w:id="0" w:name="_GoBack"/>
      <w:bookmarkEnd w:id="0"/>
      <w:r>
        <w:rPr>
          <w:rFonts w:hint="eastAsia"/>
          <w:lang w:val="en-US" w:eastAsia="zh-CN"/>
        </w:rPr>
        <w:t>按钮“更多信息”：利用该条收菜信息的收菜信息编号字段，到数据库生菜收菜信息表中查出全部的字段，显示在收菜信息详情页面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135" cy="3289300"/>
            <wp:effectExtent l="0" t="0" r="12065" b="0"/>
            <wp:docPr id="2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8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查看中间商菜场信息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69865" cy="3289300"/>
            <wp:effectExtent l="0" t="0" r="635" b="0"/>
            <wp:docPr id="3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28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1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来源：用户输入</w:t>
      </w:r>
    </w:p>
    <w:p>
      <w:pPr>
        <w:numPr>
          <w:ilvl w:val="0"/>
          <w:numId w:val="11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去向：无</w:t>
      </w:r>
    </w:p>
    <w:p>
      <w:pPr>
        <w:numPr>
          <w:ilvl w:val="0"/>
          <w:numId w:val="11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钮“查询”业务逻辑处理：利用用户输入的所有人姓名去数据库—用户信息表查到用户编号，再利用用户编号到数据库—菜场信息表查到菜场信息，显示在菜场信息页面。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查看中间商收菜信息</w:t>
      </w:r>
    </w:p>
    <w:p>
      <w:pPr>
        <w:numPr>
          <w:ilvl w:val="0"/>
          <w:numId w:val="0"/>
        </w:numPr>
        <w:ind w:leftChars="0"/>
      </w:pPr>
      <w:r>
        <w:drawing>
          <wp:inline distT="0" distB="0" distL="114300" distR="114300">
            <wp:extent cx="5270500" cy="3291205"/>
            <wp:effectExtent l="0" t="0" r="0" b="10795"/>
            <wp:docPr id="3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91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2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来源：用户输入</w:t>
      </w:r>
    </w:p>
    <w:p>
      <w:pPr>
        <w:numPr>
          <w:ilvl w:val="0"/>
          <w:numId w:val="12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去向：无</w:t>
      </w:r>
    </w:p>
    <w:p>
      <w:pPr>
        <w:numPr>
          <w:ilvl w:val="0"/>
          <w:numId w:val="12"/>
        </w:numPr>
        <w:ind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钮“查询”业务逻辑：利用用户输入的收菜年度字段，到数据库—生菜收菜信息表查到该年度的全部收菜信息，显示在收菜信息页面。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1"/>
        </w:numPr>
        <w:rPr>
          <w:rFonts w:hint="default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关于帮助</w:t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关于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71770" cy="3285490"/>
            <wp:effectExtent l="0" t="0" r="11430" b="3810"/>
            <wp:docPr id="3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3285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1"/>
        </w:numPr>
        <w:ind w:left="0" w:leftChars="0" w:firstLine="0" w:firstLineChars="0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4"/>
          <w:szCs w:val="24"/>
          <w:lang w:val="en-US" w:eastAsia="zh-CN"/>
        </w:rPr>
        <w:t>帮助</w:t>
      </w:r>
    </w:p>
    <w:p>
      <w:pPr>
        <w:numPr>
          <w:ilvl w:val="0"/>
          <w:numId w:val="0"/>
        </w:numPr>
        <w:ind w:leftChars="0"/>
        <w:rPr>
          <w:rFonts w:hint="default"/>
          <w:b/>
          <w:bCs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71135" cy="3293110"/>
            <wp:effectExtent l="0" t="0" r="12065" b="8890"/>
            <wp:docPr id="3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93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92E42BC"/>
    <w:multiLevelType w:val="multilevel"/>
    <w:tmpl w:val="892E42BC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BAB5A665"/>
    <w:multiLevelType w:val="multilevel"/>
    <w:tmpl w:val="BAB5A665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D07DED32"/>
    <w:multiLevelType w:val="multilevel"/>
    <w:tmpl w:val="D07DED32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">
    <w:nsid w:val="E7BA489C"/>
    <w:multiLevelType w:val="multilevel"/>
    <w:tmpl w:val="E7BA489C"/>
    <w:lvl w:ilvl="0" w:tentative="0">
      <w:start w:val="1"/>
      <w:numFmt w:val="chineseCounting"/>
      <w:suff w:val="nothing"/>
      <w:lvlText w:val="%1．"/>
      <w:lvlJc w:val="left"/>
      <w:rPr>
        <w:rFonts w:hint="eastAsia"/>
      </w:rPr>
    </w:lvl>
    <w:lvl w:ilvl="1" w:tentative="0">
      <w:start w:val="1"/>
      <w:numFmt w:val="decimal"/>
      <w:suff w:val="nothing"/>
      <w:lvlText w:val="%2．"/>
      <w:lvlJc w:val="left"/>
      <w:rPr>
        <w:rFonts w:hint="eastAsia"/>
      </w:rPr>
    </w:lvl>
    <w:lvl w:ilvl="2" w:tentative="0">
      <w:start w:val="1"/>
      <w:numFmt w:val="decimal"/>
      <w:suff w:val="nothing"/>
      <w:lvlText w:val="（%3）"/>
      <w:lvlJc w:val="left"/>
      <w:rPr>
        <w:rFonts w:hint="eastAsia"/>
      </w:rPr>
    </w:lvl>
    <w:lvl w:ilvl="3" w:tentative="0">
      <w:start w:val="1"/>
      <w:numFmt w:val="decimalEnclosedCircleChinese"/>
      <w:suff w:val="nothing"/>
      <w:lvlText w:val="%4"/>
      <w:lvlJc w:val="left"/>
      <w:rPr>
        <w:rFonts w:hint="eastAsia"/>
      </w:rPr>
    </w:lvl>
    <w:lvl w:ilvl="4" w:tentative="0">
      <w:start w:val="1"/>
      <w:numFmt w:val="decimal"/>
      <w:suff w:val="nothing"/>
      <w:lvlText w:val="%5）"/>
      <w:lvlJc w:val="left"/>
      <w:rPr>
        <w:rFonts w:hint="eastAsia"/>
      </w:rPr>
    </w:lvl>
    <w:lvl w:ilvl="5" w:tentative="0">
      <w:start w:val="1"/>
      <w:numFmt w:val="lowerLetter"/>
      <w:suff w:val="nothing"/>
      <w:lvlText w:val="%6．"/>
      <w:lvlJc w:val="left"/>
      <w:rPr>
        <w:rFonts w:hint="eastAsia"/>
      </w:rPr>
    </w:lvl>
    <w:lvl w:ilvl="6" w:tentative="0">
      <w:start w:val="1"/>
      <w:numFmt w:val="lowerLetter"/>
      <w:suff w:val="nothing"/>
      <w:lvlText w:val="%7）"/>
      <w:lvlJc w:val="left"/>
      <w:rPr>
        <w:rFonts w:hint="eastAsia"/>
      </w:rPr>
    </w:lvl>
    <w:lvl w:ilvl="7" w:tentative="0">
      <w:start w:val="1"/>
      <w:numFmt w:val="lowerRoman"/>
      <w:suff w:val="nothing"/>
      <w:lvlText w:val="%8．"/>
      <w:lvlJc w:val="left"/>
      <w:rPr>
        <w:rFonts w:hint="eastAsia"/>
      </w:rPr>
    </w:lvl>
    <w:lvl w:ilvl="8" w:tentative="0">
      <w:start w:val="1"/>
      <w:numFmt w:val="lowerRoman"/>
      <w:suff w:val="nothing"/>
      <w:lvlText w:val="%9）"/>
      <w:lvlJc w:val="left"/>
      <w:rPr>
        <w:rFonts w:hint="eastAsia"/>
      </w:rPr>
    </w:lvl>
  </w:abstractNum>
  <w:abstractNum w:abstractNumId="4">
    <w:nsid w:val="FF555E60"/>
    <w:multiLevelType w:val="multilevel"/>
    <w:tmpl w:val="FF555E60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FF8D7759"/>
    <w:multiLevelType w:val="singleLevel"/>
    <w:tmpl w:val="FF8D7759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6">
    <w:nsid w:val="21B9ABCA"/>
    <w:multiLevelType w:val="multilevel"/>
    <w:tmpl w:val="21B9ABCA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7">
    <w:nsid w:val="3A3F79B7"/>
    <w:multiLevelType w:val="singleLevel"/>
    <w:tmpl w:val="3A3F79B7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8">
    <w:nsid w:val="4BB731D3"/>
    <w:multiLevelType w:val="multilevel"/>
    <w:tmpl w:val="4BB731D3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9">
    <w:nsid w:val="4BE7BDE1"/>
    <w:multiLevelType w:val="singleLevel"/>
    <w:tmpl w:val="4BE7BDE1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0">
    <w:nsid w:val="57A19261"/>
    <w:multiLevelType w:val="multilevel"/>
    <w:tmpl w:val="57A19261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1">
    <w:nsid w:val="5F76821D"/>
    <w:multiLevelType w:val="multilevel"/>
    <w:tmpl w:val="5F76821D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8"/>
  </w:num>
  <w:num w:numId="5">
    <w:abstractNumId w:val="6"/>
  </w:num>
  <w:num w:numId="6">
    <w:abstractNumId w:val="11"/>
  </w:num>
  <w:num w:numId="7">
    <w:abstractNumId w:val="1"/>
  </w:num>
  <w:num w:numId="8">
    <w:abstractNumId w:val="10"/>
  </w:num>
  <w:num w:numId="9">
    <w:abstractNumId w:val="0"/>
  </w:num>
  <w:num w:numId="10">
    <w:abstractNumId w:val="4"/>
  </w:num>
  <w:num w:numId="11">
    <w:abstractNumId w:val="7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9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Q3NjQxYmZmN2ZkODIxYWNiNTEzMzQyMTZmNzQ1MmMifQ=="/>
  </w:docVars>
  <w:rsids>
    <w:rsidRoot w:val="168B4F98"/>
    <w:rsid w:val="002B3275"/>
    <w:rsid w:val="006B18E6"/>
    <w:rsid w:val="0112172D"/>
    <w:rsid w:val="01247F24"/>
    <w:rsid w:val="01586488"/>
    <w:rsid w:val="028735F0"/>
    <w:rsid w:val="02875940"/>
    <w:rsid w:val="032357E3"/>
    <w:rsid w:val="03A91D8E"/>
    <w:rsid w:val="03EF0867"/>
    <w:rsid w:val="04093866"/>
    <w:rsid w:val="04B14420"/>
    <w:rsid w:val="050D3093"/>
    <w:rsid w:val="051B7AA7"/>
    <w:rsid w:val="058831C1"/>
    <w:rsid w:val="066210C5"/>
    <w:rsid w:val="06D07A15"/>
    <w:rsid w:val="06D77AE1"/>
    <w:rsid w:val="06F213D8"/>
    <w:rsid w:val="073D2BF4"/>
    <w:rsid w:val="076D3B8C"/>
    <w:rsid w:val="08E6065F"/>
    <w:rsid w:val="099F123F"/>
    <w:rsid w:val="09A34ACF"/>
    <w:rsid w:val="0AC61676"/>
    <w:rsid w:val="0B440899"/>
    <w:rsid w:val="0B602F16"/>
    <w:rsid w:val="0C2D25EC"/>
    <w:rsid w:val="0CB9277A"/>
    <w:rsid w:val="0CE25C1A"/>
    <w:rsid w:val="0CF835E6"/>
    <w:rsid w:val="0D460E19"/>
    <w:rsid w:val="0EA23789"/>
    <w:rsid w:val="0F7E7BEC"/>
    <w:rsid w:val="106A40D8"/>
    <w:rsid w:val="10F00BF1"/>
    <w:rsid w:val="11094D0C"/>
    <w:rsid w:val="111E4185"/>
    <w:rsid w:val="11D85257"/>
    <w:rsid w:val="11DC7492"/>
    <w:rsid w:val="124C78A0"/>
    <w:rsid w:val="12D037C6"/>
    <w:rsid w:val="12DE3F68"/>
    <w:rsid w:val="1311679E"/>
    <w:rsid w:val="13AE2478"/>
    <w:rsid w:val="13CF4774"/>
    <w:rsid w:val="13FE4019"/>
    <w:rsid w:val="14DB2FA2"/>
    <w:rsid w:val="15035924"/>
    <w:rsid w:val="152B4922"/>
    <w:rsid w:val="15301F25"/>
    <w:rsid w:val="15C442A1"/>
    <w:rsid w:val="15F0282D"/>
    <w:rsid w:val="16411F0E"/>
    <w:rsid w:val="168B4F98"/>
    <w:rsid w:val="178859A7"/>
    <w:rsid w:val="181C5F10"/>
    <w:rsid w:val="18817C1F"/>
    <w:rsid w:val="18A550EA"/>
    <w:rsid w:val="18F73ADA"/>
    <w:rsid w:val="193C52A5"/>
    <w:rsid w:val="196C097C"/>
    <w:rsid w:val="19AB6461"/>
    <w:rsid w:val="19E819D8"/>
    <w:rsid w:val="19F7548D"/>
    <w:rsid w:val="1A2C28B5"/>
    <w:rsid w:val="1A6353DC"/>
    <w:rsid w:val="1A955CE0"/>
    <w:rsid w:val="1AC75FE5"/>
    <w:rsid w:val="1AE64554"/>
    <w:rsid w:val="1BF902B3"/>
    <w:rsid w:val="1C603FA1"/>
    <w:rsid w:val="1CF348FB"/>
    <w:rsid w:val="1D2E6C26"/>
    <w:rsid w:val="1D8873CC"/>
    <w:rsid w:val="1D91240F"/>
    <w:rsid w:val="1DEC3E3B"/>
    <w:rsid w:val="1E184E52"/>
    <w:rsid w:val="1E386BEB"/>
    <w:rsid w:val="1E463F6C"/>
    <w:rsid w:val="1E9E70EF"/>
    <w:rsid w:val="1F0E7472"/>
    <w:rsid w:val="1F236381"/>
    <w:rsid w:val="1F5B4C06"/>
    <w:rsid w:val="20061468"/>
    <w:rsid w:val="2007402B"/>
    <w:rsid w:val="202D2211"/>
    <w:rsid w:val="2055685F"/>
    <w:rsid w:val="209E38FC"/>
    <w:rsid w:val="223119FD"/>
    <w:rsid w:val="22776EF3"/>
    <w:rsid w:val="228D4F5A"/>
    <w:rsid w:val="22B302D6"/>
    <w:rsid w:val="22BB3DC5"/>
    <w:rsid w:val="22CB0899"/>
    <w:rsid w:val="22DA5D4F"/>
    <w:rsid w:val="23110C83"/>
    <w:rsid w:val="244925A8"/>
    <w:rsid w:val="24D90DB4"/>
    <w:rsid w:val="254871FD"/>
    <w:rsid w:val="260D7155"/>
    <w:rsid w:val="26372BFD"/>
    <w:rsid w:val="264B6584"/>
    <w:rsid w:val="26794BDD"/>
    <w:rsid w:val="26E845F5"/>
    <w:rsid w:val="2797563A"/>
    <w:rsid w:val="27A911BA"/>
    <w:rsid w:val="282A097D"/>
    <w:rsid w:val="2833511D"/>
    <w:rsid w:val="284E270A"/>
    <w:rsid w:val="288E3C10"/>
    <w:rsid w:val="29795847"/>
    <w:rsid w:val="29DD6DEC"/>
    <w:rsid w:val="2BC8048B"/>
    <w:rsid w:val="2BD95B69"/>
    <w:rsid w:val="2C996041"/>
    <w:rsid w:val="2CE303B4"/>
    <w:rsid w:val="2D227271"/>
    <w:rsid w:val="2E405DCC"/>
    <w:rsid w:val="2EFC25D2"/>
    <w:rsid w:val="2F9B52C2"/>
    <w:rsid w:val="2FDE3075"/>
    <w:rsid w:val="30102426"/>
    <w:rsid w:val="304C354D"/>
    <w:rsid w:val="309034A0"/>
    <w:rsid w:val="317B326F"/>
    <w:rsid w:val="3212203E"/>
    <w:rsid w:val="32950798"/>
    <w:rsid w:val="33960D44"/>
    <w:rsid w:val="33BA1A39"/>
    <w:rsid w:val="341B319C"/>
    <w:rsid w:val="34221865"/>
    <w:rsid w:val="34BA3D82"/>
    <w:rsid w:val="3583264D"/>
    <w:rsid w:val="36352DC0"/>
    <w:rsid w:val="36424B53"/>
    <w:rsid w:val="368A6F6E"/>
    <w:rsid w:val="36E41F7F"/>
    <w:rsid w:val="36EE44FF"/>
    <w:rsid w:val="37B864A9"/>
    <w:rsid w:val="389A788F"/>
    <w:rsid w:val="38D1072B"/>
    <w:rsid w:val="39C345AC"/>
    <w:rsid w:val="39F32084"/>
    <w:rsid w:val="3A641071"/>
    <w:rsid w:val="3ACF78CF"/>
    <w:rsid w:val="3C2B61C9"/>
    <w:rsid w:val="3CB86605"/>
    <w:rsid w:val="3CBB31E7"/>
    <w:rsid w:val="3D143F69"/>
    <w:rsid w:val="3D63283F"/>
    <w:rsid w:val="3D7839D7"/>
    <w:rsid w:val="3DA75A44"/>
    <w:rsid w:val="3DB377AF"/>
    <w:rsid w:val="3E88226F"/>
    <w:rsid w:val="3E9B2B14"/>
    <w:rsid w:val="3F910BB7"/>
    <w:rsid w:val="3F950A5D"/>
    <w:rsid w:val="3FA24121"/>
    <w:rsid w:val="40930819"/>
    <w:rsid w:val="40944D67"/>
    <w:rsid w:val="4114428E"/>
    <w:rsid w:val="41364747"/>
    <w:rsid w:val="413F0532"/>
    <w:rsid w:val="41607D96"/>
    <w:rsid w:val="42AA70C8"/>
    <w:rsid w:val="42B96790"/>
    <w:rsid w:val="42CE4685"/>
    <w:rsid w:val="42D94467"/>
    <w:rsid w:val="434C790C"/>
    <w:rsid w:val="43B85524"/>
    <w:rsid w:val="44A366D4"/>
    <w:rsid w:val="45593074"/>
    <w:rsid w:val="457C7A84"/>
    <w:rsid w:val="458E327E"/>
    <w:rsid w:val="464F2042"/>
    <w:rsid w:val="481C0759"/>
    <w:rsid w:val="4A0E1531"/>
    <w:rsid w:val="4A0F3F60"/>
    <w:rsid w:val="4AAD4551"/>
    <w:rsid w:val="4B0314BA"/>
    <w:rsid w:val="4B4C6214"/>
    <w:rsid w:val="4B5732D8"/>
    <w:rsid w:val="4C472B7F"/>
    <w:rsid w:val="4DBC2491"/>
    <w:rsid w:val="4DDC5576"/>
    <w:rsid w:val="4E016F2B"/>
    <w:rsid w:val="4E352482"/>
    <w:rsid w:val="4E914C34"/>
    <w:rsid w:val="4E94133C"/>
    <w:rsid w:val="4F070949"/>
    <w:rsid w:val="5003346F"/>
    <w:rsid w:val="50DE3934"/>
    <w:rsid w:val="50F9585A"/>
    <w:rsid w:val="51056E59"/>
    <w:rsid w:val="512C0E68"/>
    <w:rsid w:val="51C05B85"/>
    <w:rsid w:val="52FC7277"/>
    <w:rsid w:val="534053B7"/>
    <w:rsid w:val="535C7275"/>
    <w:rsid w:val="53C23511"/>
    <w:rsid w:val="53EE08DB"/>
    <w:rsid w:val="542D3D0C"/>
    <w:rsid w:val="54490890"/>
    <w:rsid w:val="54592A88"/>
    <w:rsid w:val="54C2284F"/>
    <w:rsid w:val="5590351D"/>
    <w:rsid w:val="55F7476F"/>
    <w:rsid w:val="561B4DF7"/>
    <w:rsid w:val="56986C9D"/>
    <w:rsid w:val="569F1BF7"/>
    <w:rsid w:val="56EC7E94"/>
    <w:rsid w:val="57134676"/>
    <w:rsid w:val="577D0C69"/>
    <w:rsid w:val="57B82AE4"/>
    <w:rsid w:val="5830471B"/>
    <w:rsid w:val="588A340C"/>
    <w:rsid w:val="58F53464"/>
    <w:rsid w:val="58FC4925"/>
    <w:rsid w:val="592A4A30"/>
    <w:rsid w:val="595E4599"/>
    <w:rsid w:val="5A596CD9"/>
    <w:rsid w:val="5A6931E5"/>
    <w:rsid w:val="5A966092"/>
    <w:rsid w:val="5AA757E8"/>
    <w:rsid w:val="5BDA20B8"/>
    <w:rsid w:val="5C033815"/>
    <w:rsid w:val="5C870BE4"/>
    <w:rsid w:val="5CE67B23"/>
    <w:rsid w:val="5D0217AB"/>
    <w:rsid w:val="5DE01D2F"/>
    <w:rsid w:val="5F2B7741"/>
    <w:rsid w:val="5F643519"/>
    <w:rsid w:val="6044665E"/>
    <w:rsid w:val="61243DAA"/>
    <w:rsid w:val="614446B6"/>
    <w:rsid w:val="6169154E"/>
    <w:rsid w:val="61AF1565"/>
    <w:rsid w:val="628B64F6"/>
    <w:rsid w:val="62D65B82"/>
    <w:rsid w:val="63BA2956"/>
    <w:rsid w:val="63CD2D6B"/>
    <w:rsid w:val="63F45BA9"/>
    <w:rsid w:val="64153D2A"/>
    <w:rsid w:val="64A03592"/>
    <w:rsid w:val="64E00257"/>
    <w:rsid w:val="64E7249D"/>
    <w:rsid w:val="64FE36AC"/>
    <w:rsid w:val="65B57DA3"/>
    <w:rsid w:val="66685D0F"/>
    <w:rsid w:val="66747C78"/>
    <w:rsid w:val="682C6A8F"/>
    <w:rsid w:val="68524733"/>
    <w:rsid w:val="68D370BC"/>
    <w:rsid w:val="68E21005"/>
    <w:rsid w:val="699E526E"/>
    <w:rsid w:val="699F6682"/>
    <w:rsid w:val="69B42C8E"/>
    <w:rsid w:val="69F63527"/>
    <w:rsid w:val="6ACE5D90"/>
    <w:rsid w:val="6BCA0FFB"/>
    <w:rsid w:val="6BE63368"/>
    <w:rsid w:val="6C1D21BE"/>
    <w:rsid w:val="6C9B0884"/>
    <w:rsid w:val="6D560F8D"/>
    <w:rsid w:val="6DBB4690"/>
    <w:rsid w:val="6E614C3F"/>
    <w:rsid w:val="6E624250"/>
    <w:rsid w:val="6EC37310"/>
    <w:rsid w:val="6F583FB8"/>
    <w:rsid w:val="6FE46C29"/>
    <w:rsid w:val="6FE65FF9"/>
    <w:rsid w:val="70913CCB"/>
    <w:rsid w:val="70B33CE8"/>
    <w:rsid w:val="70C43B9F"/>
    <w:rsid w:val="70E859E6"/>
    <w:rsid w:val="71447C82"/>
    <w:rsid w:val="71515371"/>
    <w:rsid w:val="71687E6E"/>
    <w:rsid w:val="71A76B8A"/>
    <w:rsid w:val="72944988"/>
    <w:rsid w:val="72C43F3E"/>
    <w:rsid w:val="73493C33"/>
    <w:rsid w:val="73504C46"/>
    <w:rsid w:val="74974064"/>
    <w:rsid w:val="74DB3C2F"/>
    <w:rsid w:val="74EA06D5"/>
    <w:rsid w:val="758E57EF"/>
    <w:rsid w:val="75D73E2D"/>
    <w:rsid w:val="76107C0D"/>
    <w:rsid w:val="76954598"/>
    <w:rsid w:val="77134564"/>
    <w:rsid w:val="77CE053C"/>
    <w:rsid w:val="78E50F6B"/>
    <w:rsid w:val="795F3778"/>
    <w:rsid w:val="79671BF9"/>
    <w:rsid w:val="79C82FF2"/>
    <w:rsid w:val="79F72944"/>
    <w:rsid w:val="7A0D1244"/>
    <w:rsid w:val="7A437B75"/>
    <w:rsid w:val="7A5C3986"/>
    <w:rsid w:val="7B6D08E8"/>
    <w:rsid w:val="7BC5466F"/>
    <w:rsid w:val="7D9D563F"/>
    <w:rsid w:val="7DA7314D"/>
    <w:rsid w:val="7E6A3FB9"/>
    <w:rsid w:val="7F0C30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customStyle="1" w:styleId="5">
    <w:name w:val="无格式表格 41"/>
    <w:basedOn w:val="2"/>
    <w:qFormat/>
    <w:uiPriority w:val="44"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F1F1F1" w:themeFill="background1" w:themeFillShade="F2"/>
      </w:tcPr>
    </w:tblStylePr>
    <w:tblStylePr w:type="band1Horz">
      <w:tcPr>
        <w:shd w:val="clear" w:color="auto" w:fill="F1F1F1" w:themeFill="background1" w:themeFillShade="F2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1" Type="http://schemas.openxmlformats.org/officeDocument/2006/relationships/fontTable" Target="fontTable.xml"/><Relationship Id="rId30" Type="http://schemas.openxmlformats.org/officeDocument/2006/relationships/numbering" Target="numbering.xml"/><Relationship Id="rId3" Type="http://schemas.openxmlformats.org/officeDocument/2006/relationships/theme" Target="theme/theme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emf"/><Relationship Id="rId18" Type="http://schemas.openxmlformats.org/officeDocument/2006/relationships/oleObject" Target="embeddings/oleObject3.bin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1403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24T03:05:00Z</dcterms:created>
  <dc:creator>stephen curry</dc:creator>
  <cp:lastModifiedBy>stephen curry</cp:lastModifiedBy>
  <dcterms:modified xsi:type="dcterms:W3CDTF">2023-04-19T16:14:1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B348082300214AA2BB7444602A43B9CD_12</vt:lpwstr>
  </property>
</Properties>
</file>